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10D3" w:rsidRPr="00B24D21" w:rsidRDefault="00A914C2" w:rsidP="00B24D21">
      <w:pPr>
        <w:pStyle w:val="1"/>
      </w:pPr>
      <w:r w:rsidRPr="00B24D21">
        <w:t>系统概述</w:t>
      </w:r>
    </w:p>
    <w:p w:rsidR="000056DB" w:rsidRPr="008435F9" w:rsidRDefault="00266ECC" w:rsidP="000056DB">
      <w:pPr>
        <w:pStyle w:val="a3"/>
        <w:numPr>
          <w:ilvl w:val="0"/>
          <w:numId w:val="1"/>
        </w:numPr>
        <w:ind w:firstLineChars="0"/>
        <w:outlineLvl w:val="0"/>
        <w:rPr>
          <w:szCs w:val="21"/>
        </w:rPr>
      </w:pPr>
      <w:r w:rsidRPr="008435F9">
        <w:rPr>
          <w:rFonts w:hint="eastAsia"/>
          <w:szCs w:val="21"/>
        </w:rPr>
        <w:t>解决方案及设计思想</w:t>
      </w:r>
    </w:p>
    <w:p w:rsidR="000056DB" w:rsidRPr="008435F9" w:rsidRDefault="000056DB" w:rsidP="000B4327">
      <w:pPr>
        <w:pStyle w:val="a3"/>
        <w:numPr>
          <w:ilvl w:val="0"/>
          <w:numId w:val="2"/>
        </w:numPr>
        <w:ind w:firstLineChars="0"/>
        <w:outlineLvl w:val="1"/>
        <w:rPr>
          <w:szCs w:val="21"/>
        </w:rPr>
      </w:pPr>
      <w:r w:rsidRPr="008435F9">
        <w:rPr>
          <w:szCs w:val="21"/>
        </w:rPr>
        <w:t>实现方式概述</w:t>
      </w:r>
    </w:p>
    <w:p w:rsidR="007C3766" w:rsidRPr="008435F9" w:rsidRDefault="003B160C" w:rsidP="000056DB">
      <w:pPr>
        <w:pStyle w:val="a3"/>
        <w:ind w:firstLineChars="202" w:firstLine="424"/>
        <w:rPr>
          <w:szCs w:val="21"/>
        </w:rPr>
      </w:pPr>
      <w:r w:rsidRPr="008435F9">
        <w:rPr>
          <w:szCs w:val="21"/>
        </w:rPr>
        <w:t>本系统基于</w:t>
      </w:r>
      <w:r w:rsidR="00870C71" w:rsidRPr="008435F9">
        <w:rPr>
          <w:szCs w:val="21"/>
        </w:rPr>
        <w:t>Microsoft</w:t>
      </w:r>
      <w:r w:rsidRPr="008435F9">
        <w:rPr>
          <w:szCs w:val="21"/>
        </w:rPr>
        <w:t>提供的</w:t>
      </w:r>
      <w:r w:rsidRPr="008435F9">
        <w:rPr>
          <w:rFonts w:hint="eastAsia"/>
          <w:szCs w:val="21"/>
        </w:rPr>
        <w:t>MFC</w:t>
      </w:r>
      <w:r w:rsidRPr="008435F9">
        <w:rPr>
          <w:rFonts w:hint="eastAsia"/>
          <w:szCs w:val="21"/>
        </w:rPr>
        <w:t>框架开发，并采用多文档</w:t>
      </w:r>
      <w:r w:rsidRPr="008435F9">
        <w:rPr>
          <w:rFonts w:hint="eastAsia"/>
          <w:szCs w:val="21"/>
        </w:rPr>
        <w:t>(</w:t>
      </w:r>
      <w:r w:rsidRPr="008435F9">
        <w:rPr>
          <w:szCs w:val="21"/>
        </w:rPr>
        <w:t>MDI</w:t>
      </w:r>
      <w:r w:rsidRPr="008435F9">
        <w:rPr>
          <w:rFonts w:hint="eastAsia"/>
          <w:szCs w:val="21"/>
        </w:rPr>
        <w:t>)</w:t>
      </w:r>
      <w:r w:rsidRPr="008435F9">
        <w:rPr>
          <w:rFonts w:hint="eastAsia"/>
          <w:szCs w:val="21"/>
        </w:rPr>
        <w:t>结构实现。</w:t>
      </w:r>
    </w:p>
    <w:p w:rsidR="007C3766" w:rsidRPr="008435F9" w:rsidRDefault="003B160C" w:rsidP="000056DB">
      <w:pPr>
        <w:pStyle w:val="a3"/>
        <w:ind w:firstLineChars="202" w:firstLine="424"/>
        <w:rPr>
          <w:szCs w:val="21"/>
        </w:rPr>
      </w:pPr>
      <w:r w:rsidRPr="008435F9">
        <w:rPr>
          <w:rFonts w:hint="eastAsia"/>
          <w:szCs w:val="21"/>
        </w:rPr>
        <w:t>多文档</w:t>
      </w:r>
      <w:r w:rsidRPr="008435F9">
        <w:rPr>
          <w:rFonts w:hint="eastAsia"/>
          <w:szCs w:val="21"/>
        </w:rPr>
        <w:t>(</w:t>
      </w:r>
      <w:r w:rsidRPr="008435F9">
        <w:rPr>
          <w:szCs w:val="21"/>
        </w:rPr>
        <w:t>MDI</w:t>
      </w:r>
      <w:r w:rsidRPr="008435F9">
        <w:rPr>
          <w:rFonts w:hint="eastAsia"/>
          <w:szCs w:val="21"/>
        </w:rPr>
        <w:t>)</w:t>
      </w:r>
      <w:r w:rsidRPr="008435F9">
        <w:rPr>
          <w:rFonts w:hint="eastAsia"/>
          <w:szCs w:val="21"/>
        </w:rPr>
        <w:t>结构是一种可实现具有多子窗口</w:t>
      </w:r>
      <w:r w:rsidR="007C3766" w:rsidRPr="008435F9">
        <w:rPr>
          <w:rFonts w:hint="eastAsia"/>
          <w:szCs w:val="21"/>
        </w:rPr>
        <w:t>(ChildFrame)</w:t>
      </w:r>
      <w:r w:rsidRPr="008435F9">
        <w:rPr>
          <w:rFonts w:hint="eastAsia"/>
          <w:szCs w:val="21"/>
        </w:rPr>
        <w:t>的系统的结构。在本系统中，多子窗口可以</w:t>
      </w:r>
      <w:r w:rsidR="007C3766" w:rsidRPr="008435F9">
        <w:rPr>
          <w:rFonts w:hint="eastAsia"/>
          <w:szCs w:val="21"/>
        </w:rPr>
        <w:t>用来与</w:t>
      </w:r>
      <w:r w:rsidRPr="008435F9">
        <w:rPr>
          <w:rFonts w:hint="eastAsia"/>
          <w:szCs w:val="21"/>
        </w:rPr>
        <w:t>“多层”的数据流图</w:t>
      </w:r>
      <w:r w:rsidR="00FE3A8B" w:rsidRPr="008435F9">
        <w:rPr>
          <w:rFonts w:hint="eastAsia"/>
          <w:szCs w:val="21"/>
        </w:rPr>
        <w:t>相对应，这为系统最终实现“</w:t>
      </w:r>
      <w:r w:rsidR="007C3766" w:rsidRPr="008435F9">
        <w:rPr>
          <w:rFonts w:hint="eastAsia"/>
          <w:szCs w:val="21"/>
        </w:rPr>
        <w:t>一个窗口对应于一层的数据流图</w:t>
      </w:r>
      <w:r w:rsidR="00FE3A8B" w:rsidRPr="008435F9">
        <w:rPr>
          <w:rFonts w:hint="eastAsia"/>
          <w:szCs w:val="21"/>
        </w:rPr>
        <w:t>”的效果提供了基本的可能性和保障</w:t>
      </w:r>
      <w:r w:rsidR="007C3766" w:rsidRPr="008435F9">
        <w:rPr>
          <w:rFonts w:hint="eastAsia"/>
          <w:szCs w:val="21"/>
        </w:rPr>
        <w:t>。</w:t>
      </w:r>
      <w:r w:rsidRPr="008435F9">
        <w:rPr>
          <w:rFonts w:hint="eastAsia"/>
          <w:szCs w:val="21"/>
        </w:rPr>
        <w:t>所以，</w:t>
      </w:r>
      <w:r w:rsidR="00FE3A8B" w:rsidRPr="008435F9">
        <w:rPr>
          <w:rFonts w:hint="eastAsia"/>
          <w:szCs w:val="21"/>
        </w:rPr>
        <w:t>采用</w:t>
      </w:r>
      <w:r w:rsidR="007C3766" w:rsidRPr="008435F9">
        <w:rPr>
          <w:rFonts w:hint="eastAsia"/>
          <w:szCs w:val="21"/>
        </w:rPr>
        <w:t>多文档</w:t>
      </w:r>
      <w:r w:rsidR="007C3766" w:rsidRPr="008435F9">
        <w:rPr>
          <w:rFonts w:hint="eastAsia"/>
          <w:szCs w:val="21"/>
        </w:rPr>
        <w:t>(MDI)</w:t>
      </w:r>
      <w:r w:rsidR="007C3766" w:rsidRPr="008435F9">
        <w:rPr>
          <w:rFonts w:hint="eastAsia"/>
          <w:szCs w:val="21"/>
        </w:rPr>
        <w:t>结构</w:t>
      </w:r>
      <w:r w:rsidR="00FE3A8B" w:rsidRPr="008435F9">
        <w:rPr>
          <w:rFonts w:hint="eastAsia"/>
          <w:szCs w:val="21"/>
        </w:rPr>
        <w:t>开发本系统，</w:t>
      </w:r>
      <w:r w:rsidRPr="008435F9">
        <w:rPr>
          <w:rFonts w:hint="eastAsia"/>
          <w:szCs w:val="21"/>
        </w:rPr>
        <w:t>可以满足数据流图本身的“多层”需求</w:t>
      </w:r>
      <w:r w:rsidR="007C3766" w:rsidRPr="008435F9">
        <w:rPr>
          <w:rFonts w:hint="eastAsia"/>
          <w:szCs w:val="21"/>
        </w:rPr>
        <w:t>。</w:t>
      </w:r>
    </w:p>
    <w:p w:rsidR="00FE3A8B" w:rsidRPr="008435F9" w:rsidRDefault="007C3766" w:rsidP="000056DB">
      <w:pPr>
        <w:pStyle w:val="a3"/>
        <w:ind w:firstLineChars="202" w:firstLine="424"/>
        <w:rPr>
          <w:szCs w:val="21"/>
        </w:rPr>
      </w:pPr>
      <w:r w:rsidRPr="008435F9">
        <w:rPr>
          <w:rFonts w:hint="eastAsia"/>
          <w:szCs w:val="21"/>
        </w:rPr>
        <w:t>其次，</w:t>
      </w:r>
      <w:r w:rsidRPr="008435F9">
        <w:rPr>
          <w:rFonts w:hint="eastAsia"/>
          <w:szCs w:val="21"/>
        </w:rPr>
        <w:t>MFC</w:t>
      </w:r>
      <w:r w:rsidRPr="008435F9">
        <w:rPr>
          <w:rFonts w:hint="eastAsia"/>
          <w:szCs w:val="21"/>
        </w:rPr>
        <w:t>框架提供的文档视图模型可以很好地满足“可视化”这一需求</w:t>
      </w:r>
      <w:r w:rsidRPr="008435F9">
        <w:rPr>
          <w:szCs w:val="21"/>
        </w:rPr>
        <w:t>。在</w:t>
      </w:r>
      <w:r w:rsidRPr="008435F9">
        <w:rPr>
          <w:rFonts w:hint="eastAsia"/>
          <w:szCs w:val="21"/>
        </w:rPr>
        <w:t>MFC</w:t>
      </w:r>
      <w:r w:rsidRPr="008435F9">
        <w:rPr>
          <w:rFonts w:hint="eastAsia"/>
          <w:szCs w:val="21"/>
        </w:rPr>
        <w:t>中，</w:t>
      </w:r>
      <w:r w:rsidR="00C05063" w:rsidRPr="008435F9">
        <w:rPr>
          <w:rFonts w:hint="eastAsia"/>
          <w:szCs w:val="21"/>
        </w:rPr>
        <w:t>文档</w:t>
      </w:r>
      <w:r w:rsidRPr="008435F9">
        <w:rPr>
          <w:rFonts w:hint="eastAsia"/>
          <w:szCs w:val="21"/>
        </w:rPr>
        <w:t>类</w:t>
      </w:r>
      <w:r w:rsidRPr="008435F9">
        <w:rPr>
          <w:rFonts w:hint="eastAsia"/>
          <w:szCs w:val="21"/>
        </w:rPr>
        <w:t>Document</w:t>
      </w:r>
      <w:r w:rsidRPr="008435F9">
        <w:rPr>
          <w:rFonts w:hint="eastAsia"/>
          <w:szCs w:val="21"/>
        </w:rPr>
        <w:t>结构</w:t>
      </w:r>
      <w:r w:rsidR="00C05063" w:rsidRPr="008435F9">
        <w:rPr>
          <w:rFonts w:hint="eastAsia"/>
          <w:szCs w:val="21"/>
        </w:rPr>
        <w:t>负责存储窗口对应</w:t>
      </w:r>
      <w:r w:rsidRPr="008435F9">
        <w:rPr>
          <w:rFonts w:hint="eastAsia"/>
          <w:szCs w:val="21"/>
        </w:rPr>
        <w:t>图形的数据，包括图元的坐标、类型、名称等；</w:t>
      </w:r>
      <w:r w:rsidR="00C05063" w:rsidRPr="008435F9">
        <w:rPr>
          <w:rFonts w:hint="eastAsia"/>
          <w:szCs w:val="21"/>
        </w:rPr>
        <w:t>视图</w:t>
      </w:r>
      <w:r w:rsidRPr="008435F9">
        <w:rPr>
          <w:rFonts w:hint="eastAsia"/>
          <w:szCs w:val="21"/>
        </w:rPr>
        <w:t>类</w:t>
      </w:r>
      <w:r w:rsidRPr="008435F9">
        <w:rPr>
          <w:rFonts w:hint="eastAsia"/>
          <w:szCs w:val="21"/>
        </w:rPr>
        <w:t>View</w:t>
      </w:r>
      <w:r w:rsidR="00C05063" w:rsidRPr="008435F9">
        <w:rPr>
          <w:rFonts w:hint="eastAsia"/>
          <w:szCs w:val="21"/>
        </w:rPr>
        <w:t>负责根据文档类</w:t>
      </w:r>
      <w:r w:rsidRPr="008435F9">
        <w:rPr>
          <w:rFonts w:hint="eastAsia"/>
          <w:szCs w:val="21"/>
        </w:rPr>
        <w:t>中的数据，绘制出相应的图形及其中包含的图元。且在多文档</w:t>
      </w:r>
      <w:r w:rsidRPr="008435F9">
        <w:rPr>
          <w:rFonts w:hint="eastAsia"/>
          <w:szCs w:val="21"/>
        </w:rPr>
        <w:t>(</w:t>
      </w:r>
      <w:r w:rsidRPr="008435F9">
        <w:rPr>
          <w:szCs w:val="21"/>
        </w:rPr>
        <w:t>MDI</w:t>
      </w:r>
      <w:r w:rsidRPr="008435F9">
        <w:rPr>
          <w:rFonts w:hint="eastAsia"/>
          <w:szCs w:val="21"/>
        </w:rPr>
        <w:t>)</w:t>
      </w:r>
      <w:r w:rsidRPr="008435F9">
        <w:rPr>
          <w:szCs w:val="21"/>
        </w:rPr>
        <w:t>结构中，每一个子窗口</w:t>
      </w:r>
      <w:r w:rsidR="00FE3A8B" w:rsidRPr="008435F9">
        <w:rPr>
          <w:szCs w:val="21"/>
        </w:rPr>
        <w:t>均持有一个</w:t>
      </w:r>
      <w:r w:rsidR="00FE3A8B" w:rsidRPr="008435F9">
        <w:rPr>
          <w:rFonts w:hint="eastAsia"/>
          <w:szCs w:val="21"/>
        </w:rPr>
        <w:t>文档成员和一个视图成员，及子窗口、文档、视图之间是一一对应的关系。这就可以确定，在本系统在开发过程中，使用</w:t>
      </w:r>
      <w:r w:rsidR="00FE3A8B" w:rsidRPr="008435F9">
        <w:rPr>
          <w:rFonts w:hint="eastAsia"/>
          <w:szCs w:val="21"/>
        </w:rPr>
        <w:t>MFC</w:t>
      </w:r>
      <w:r w:rsidR="00FE3A8B" w:rsidRPr="008435F9">
        <w:rPr>
          <w:rFonts w:hint="eastAsia"/>
          <w:szCs w:val="21"/>
        </w:rPr>
        <w:t>框架开发可以非常有针对性地实现“一个窗口对应于一层的数据流图”这一关键需求。</w:t>
      </w:r>
    </w:p>
    <w:p w:rsidR="00870C71" w:rsidRPr="008435F9" w:rsidRDefault="00870C71" w:rsidP="000056DB">
      <w:pPr>
        <w:pStyle w:val="a3"/>
        <w:ind w:firstLineChars="202" w:firstLine="424"/>
        <w:rPr>
          <w:szCs w:val="21"/>
        </w:rPr>
      </w:pPr>
      <w:r w:rsidRPr="008435F9">
        <w:rPr>
          <w:szCs w:val="21"/>
        </w:rPr>
        <w:t>为了支持以上实现方式，本系统采用</w:t>
      </w:r>
      <w:r w:rsidR="00763CDE" w:rsidRPr="008435F9">
        <w:rPr>
          <w:szCs w:val="21"/>
        </w:rPr>
        <w:t>集成开发环境</w:t>
      </w:r>
      <w:r w:rsidRPr="008435F9">
        <w:rPr>
          <w:rFonts w:hint="eastAsia"/>
          <w:szCs w:val="21"/>
        </w:rPr>
        <w:t xml:space="preserve">Microsoft </w:t>
      </w:r>
      <w:r w:rsidRPr="008435F9">
        <w:rPr>
          <w:szCs w:val="21"/>
        </w:rPr>
        <w:t>Visual Studio 2013</w:t>
      </w:r>
      <w:r w:rsidRPr="008435F9">
        <w:rPr>
          <w:szCs w:val="21"/>
        </w:rPr>
        <w:t>开发，</w:t>
      </w:r>
      <w:r w:rsidR="00CE37CE" w:rsidRPr="008435F9">
        <w:rPr>
          <w:rFonts w:hint="eastAsia"/>
          <w:szCs w:val="21"/>
        </w:rPr>
        <w:t xml:space="preserve"> </w:t>
      </w:r>
      <w:r w:rsidRPr="008435F9">
        <w:rPr>
          <w:rFonts w:hint="eastAsia"/>
          <w:szCs w:val="21"/>
        </w:rPr>
        <w:t>C++</w:t>
      </w:r>
      <w:r w:rsidR="00CE37CE" w:rsidRPr="008435F9">
        <w:rPr>
          <w:rFonts w:hint="eastAsia"/>
          <w:szCs w:val="21"/>
        </w:rPr>
        <w:t>语言编写，</w:t>
      </w:r>
      <w:r w:rsidRPr="008435F9">
        <w:rPr>
          <w:rFonts w:hint="eastAsia"/>
          <w:szCs w:val="21"/>
        </w:rPr>
        <w:t>并在小组合作中使用软件</w:t>
      </w:r>
      <w:r w:rsidRPr="008435F9">
        <w:rPr>
          <w:rFonts w:hint="eastAsia"/>
          <w:szCs w:val="21"/>
        </w:rPr>
        <w:t>Github</w:t>
      </w:r>
      <w:r w:rsidRPr="008435F9">
        <w:rPr>
          <w:rFonts w:hint="eastAsia"/>
          <w:szCs w:val="21"/>
        </w:rPr>
        <w:t>进行版本控制。</w:t>
      </w:r>
    </w:p>
    <w:p w:rsidR="000056DB" w:rsidRPr="008435F9" w:rsidRDefault="000056DB" w:rsidP="000B4327">
      <w:pPr>
        <w:pStyle w:val="a3"/>
        <w:numPr>
          <w:ilvl w:val="0"/>
          <w:numId w:val="2"/>
        </w:numPr>
        <w:ind w:firstLineChars="0"/>
        <w:outlineLvl w:val="1"/>
        <w:rPr>
          <w:szCs w:val="21"/>
        </w:rPr>
      </w:pPr>
      <w:r w:rsidRPr="008435F9">
        <w:rPr>
          <w:szCs w:val="21"/>
        </w:rPr>
        <w:t>类设计思想概述</w:t>
      </w:r>
    </w:p>
    <w:p w:rsidR="00494E27" w:rsidRPr="008435F9" w:rsidRDefault="00F90B25" w:rsidP="00494E27">
      <w:pPr>
        <w:ind w:firstLineChars="202" w:firstLine="424"/>
        <w:rPr>
          <w:szCs w:val="21"/>
        </w:rPr>
      </w:pPr>
      <w:r w:rsidRPr="008435F9">
        <w:rPr>
          <w:szCs w:val="21"/>
        </w:rPr>
        <w:t>一个好的多层数据流图可视化编辑系统</w:t>
      </w:r>
      <w:r w:rsidR="00494E27" w:rsidRPr="008435F9">
        <w:rPr>
          <w:szCs w:val="21"/>
        </w:rPr>
        <w:t>应支持多张数据流图的创建、编辑、及管理等操作，而不是仅支持一张数据流图的以上操作。所以，本系统不仅需要将每张数据流图抽象为一个图形类</w:t>
      </w:r>
      <w:r w:rsidR="00494E27" w:rsidRPr="008435F9">
        <w:rPr>
          <w:rFonts w:hint="eastAsia"/>
          <w:szCs w:val="21"/>
        </w:rPr>
        <w:t>Diagram</w:t>
      </w:r>
      <w:r w:rsidR="00494E27" w:rsidRPr="008435F9">
        <w:rPr>
          <w:rFonts w:hint="eastAsia"/>
          <w:szCs w:val="21"/>
        </w:rPr>
        <w:t>，并且需要一个图形管理类（器）以管理这些图形，即</w:t>
      </w:r>
      <w:r w:rsidR="00494E27" w:rsidRPr="008435F9">
        <w:rPr>
          <w:rFonts w:hint="eastAsia"/>
          <w:szCs w:val="21"/>
        </w:rPr>
        <w:t>D</w:t>
      </w:r>
      <w:r w:rsidR="00494E27" w:rsidRPr="008435F9">
        <w:rPr>
          <w:szCs w:val="21"/>
        </w:rPr>
        <w:t>iagramEditor</w:t>
      </w:r>
      <w:r w:rsidR="00494E27" w:rsidRPr="008435F9">
        <w:rPr>
          <w:szCs w:val="21"/>
        </w:rPr>
        <w:t>。</w:t>
      </w:r>
    </w:p>
    <w:p w:rsidR="00266ECC" w:rsidRPr="008435F9" w:rsidRDefault="00FE3A8B" w:rsidP="00494E27">
      <w:pPr>
        <w:pStyle w:val="a3"/>
        <w:ind w:firstLineChars="202" w:firstLine="424"/>
        <w:rPr>
          <w:szCs w:val="21"/>
        </w:rPr>
      </w:pPr>
      <w:r w:rsidRPr="008435F9">
        <w:rPr>
          <w:rFonts w:hint="eastAsia"/>
          <w:szCs w:val="21"/>
        </w:rPr>
        <w:t>再</w:t>
      </w:r>
      <w:r w:rsidR="00C05063" w:rsidRPr="008435F9">
        <w:rPr>
          <w:rFonts w:hint="eastAsia"/>
          <w:szCs w:val="21"/>
        </w:rPr>
        <w:t>次，</w:t>
      </w:r>
      <w:r w:rsidR="00494E27" w:rsidRPr="008435F9">
        <w:rPr>
          <w:szCs w:val="21"/>
        </w:rPr>
        <w:t>由于一张数据流图由多个</w:t>
      </w:r>
      <w:r w:rsidR="000056DB" w:rsidRPr="008435F9">
        <w:rPr>
          <w:szCs w:val="21"/>
        </w:rPr>
        <w:t>图元组成，每种图元有共同的特点，如图元坐标、名称等，</w:t>
      </w:r>
      <w:r w:rsidR="00494E27" w:rsidRPr="008435F9">
        <w:rPr>
          <w:szCs w:val="21"/>
        </w:rPr>
        <w:t>也同时</w:t>
      </w:r>
      <w:r w:rsidRPr="008435F9">
        <w:rPr>
          <w:szCs w:val="21"/>
        </w:rPr>
        <w:t>都具有各自</w:t>
      </w:r>
      <w:r w:rsidR="00494E27" w:rsidRPr="008435F9">
        <w:rPr>
          <w:szCs w:val="21"/>
        </w:rPr>
        <w:t>不同</w:t>
      </w:r>
      <w:r w:rsidRPr="008435F9">
        <w:rPr>
          <w:szCs w:val="21"/>
        </w:rPr>
        <w:t>的特点</w:t>
      </w:r>
      <w:r w:rsidR="000056DB" w:rsidRPr="008435F9">
        <w:rPr>
          <w:szCs w:val="21"/>
        </w:rPr>
        <w:t>，如形状、操作等，互不相同。这就使得系统在开发时必须</w:t>
      </w:r>
      <w:r w:rsidRPr="008435F9">
        <w:rPr>
          <w:szCs w:val="21"/>
        </w:rPr>
        <w:t>考虑到这一点，并为每种图元设计自身对应的类，且这些类均继承自一个共同的基类</w:t>
      </w:r>
      <w:r w:rsidRPr="008435F9">
        <w:rPr>
          <w:szCs w:val="21"/>
        </w:rPr>
        <w:t>——</w:t>
      </w:r>
      <w:r w:rsidRPr="008435F9">
        <w:rPr>
          <w:szCs w:val="21"/>
        </w:rPr>
        <w:t>图元类</w:t>
      </w:r>
      <w:r w:rsidR="00494E27" w:rsidRPr="008435F9">
        <w:rPr>
          <w:rFonts w:hint="eastAsia"/>
          <w:szCs w:val="21"/>
        </w:rPr>
        <w:t>E</w:t>
      </w:r>
      <w:r w:rsidR="00494E27" w:rsidRPr="008435F9">
        <w:rPr>
          <w:szCs w:val="21"/>
        </w:rPr>
        <w:t>lement</w:t>
      </w:r>
      <w:r w:rsidRPr="008435F9">
        <w:rPr>
          <w:szCs w:val="21"/>
        </w:rPr>
        <w:t>，以便于</w:t>
      </w:r>
      <w:r w:rsidR="000056DB" w:rsidRPr="008435F9">
        <w:rPr>
          <w:szCs w:val="21"/>
        </w:rPr>
        <w:t>区分它们的相同点及不同点，且能够统一管理。具体的类间关系设计及接口设计将在</w:t>
      </w:r>
      <w:r w:rsidR="000056DB" w:rsidRPr="008435F9">
        <w:rPr>
          <w:szCs w:val="21"/>
        </w:rPr>
        <w:t>“</w:t>
      </w:r>
      <w:r w:rsidR="000056DB" w:rsidRPr="008435F9">
        <w:rPr>
          <w:szCs w:val="21"/>
        </w:rPr>
        <w:t>静态模型</w:t>
      </w:r>
      <w:r w:rsidR="000056DB" w:rsidRPr="008435F9">
        <w:rPr>
          <w:szCs w:val="21"/>
        </w:rPr>
        <w:t>”</w:t>
      </w:r>
      <w:r w:rsidR="000056DB" w:rsidRPr="008435F9">
        <w:rPr>
          <w:szCs w:val="21"/>
        </w:rPr>
        <w:t>部分说明。</w:t>
      </w:r>
    </w:p>
    <w:p w:rsidR="000B4327" w:rsidRPr="008435F9" w:rsidRDefault="00494E27" w:rsidP="000B4327">
      <w:pPr>
        <w:pStyle w:val="a3"/>
        <w:ind w:firstLineChars="202" w:firstLine="424"/>
        <w:rPr>
          <w:szCs w:val="21"/>
        </w:rPr>
      </w:pPr>
      <w:r w:rsidRPr="008435F9">
        <w:rPr>
          <w:szCs w:val="21"/>
        </w:rPr>
        <w:t>除此之外，考虑到多种图元整体数量较多的相同操作及不同操作，为减轻图形管理类（器）</w:t>
      </w:r>
      <w:r w:rsidRPr="008435F9">
        <w:rPr>
          <w:rFonts w:hint="eastAsia"/>
          <w:szCs w:val="21"/>
        </w:rPr>
        <w:t>DiagramEditor</w:t>
      </w:r>
      <w:r w:rsidRPr="008435F9">
        <w:rPr>
          <w:rFonts w:hint="eastAsia"/>
          <w:szCs w:val="21"/>
        </w:rPr>
        <w:t>响应用户操作的压力，</w:t>
      </w:r>
      <w:r w:rsidR="00A5162C" w:rsidRPr="008435F9">
        <w:rPr>
          <w:rFonts w:hint="eastAsia"/>
          <w:szCs w:val="21"/>
        </w:rPr>
        <w:t>分离图元对象的使用和创建，提高抽象层次，本系统在开发过程中采用了工厂</w:t>
      </w:r>
      <w:r w:rsidR="00A5162C" w:rsidRPr="008435F9">
        <w:rPr>
          <w:rFonts w:hint="eastAsia"/>
          <w:szCs w:val="21"/>
        </w:rPr>
        <w:t>(</w:t>
      </w:r>
      <w:r w:rsidR="00A5162C" w:rsidRPr="008435F9">
        <w:rPr>
          <w:szCs w:val="21"/>
        </w:rPr>
        <w:t>Factory</w:t>
      </w:r>
      <w:r w:rsidR="00A5162C" w:rsidRPr="008435F9">
        <w:rPr>
          <w:rFonts w:hint="eastAsia"/>
          <w:szCs w:val="21"/>
        </w:rPr>
        <w:t>)</w:t>
      </w:r>
      <w:r w:rsidR="00A5162C" w:rsidRPr="008435F9">
        <w:rPr>
          <w:rFonts w:hint="eastAsia"/>
          <w:szCs w:val="21"/>
        </w:rPr>
        <w:t>模式，创建了控制图元操作的工具类</w:t>
      </w:r>
      <w:r w:rsidR="00A5162C" w:rsidRPr="008435F9">
        <w:rPr>
          <w:rFonts w:hint="eastAsia"/>
          <w:szCs w:val="21"/>
        </w:rPr>
        <w:t>Tool</w:t>
      </w:r>
      <w:r w:rsidR="00A5162C" w:rsidRPr="008435F9">
        <w:rPr>
          <w:rFonts w:hint="eastAsia"/>
          <w:szCs w:val="21"/>
        </w:rPr>
        <w:t>。并且，针对不同图元的不同创建过程、编辑过程、查找过程，工具类</w:t>
      </w:r>
      <w:r w:rsidR="00A5162C" w:rsidRPr="008435F9">
        <w:rPr>
          <w:rFonts w:hint="eastAsia"/>
          <w:szCs w:val="21"/>
        </w:rPr>
        <w:t>Tool</w:t>
      </w:r>
      <w:r w:rsidR="00A5162C" w:rsidRPr="008435F9">
        <w:rPr>
          <w:rFonts w:hint="eastAsia"/>
          <w:szCs w:val="21"/>
        </w:rPr>
        <w:t>作为基类派生出了多个派生类</w:t>
      </w:r>
      <w:r w:rsidR="00A5162C" w:rsidRPr="008435F9">
        <w:rPr>
          <w:rFonts w:hint="eastAsia"/>
          <w:szCs w:val="21"/>
        </w:rPr>
        <w:t>Tool</w:t>
      </w:r>
      <w:r w:rsidR="00A5162C" w:rsidRPr="008435F9">
        <w:rPr>
          <w:rFonts w:hint="eastAsia"/>
          <w:szCs w:val="21"/>
        </w:rPr>
        <w:t>，如</w:t>
      </w:r>
      <w:r w:rsidR="00A5162C" w:rsidRPr="008435F9">
        <w:rPr>
          <w:rFonts w:hint="eastAsia"/>
          <w:szCs w:val="21"/>
        </w:rPr>
        <w:t>RectangleTool</w:t>
      </w:r>
      <w:r w:rsidR="00A5162C" w:rsidRPr="008435F9">
        <w:rPr>
          <w:rFonts w:hint="eastAsia"/>
          <w:szCs w:val="21"/>
        </w:rPr>
        <w:t>、</w:t>
      </w:r>
      <w:r w:rsidR="00A5162C" w:rsidRPr="008435F9">
        <w:rPr>
          <w:rFonts w:hint="eastAsia"/>
          <w:szCs w:val="21"/>
        </w:rPr>
        <w:t>StreamTool</w:t>
      </w:r>
      <w:r w:rsidR="00A5162C" w:rsidRPr="008435F9">
        <w:rPr>
          <w:rFonts w:hint="eastAsia"/>
          <w:szCs w:val="21"/>
        </w:rPr>
        <w:t>、</w:t>
      </w:r>
      <w:r w:rsidR="00A5162C" w:rsidRPr="008435F9">
        <w:rPr>
          <w:rFonts w:hint="eastAsia"/>
          <w:szCs w:val="21"/>
        </w:rPr>
        <w:t>EditTool</w:t>
      </w:r>
      <w:r w:rsidR="00A5162C" w:rsidRPr="008435F9">
        <w:rPr>
          <w:rFonts w:hint="eastAsia"/>
          <w:szCs w:val="21"/>
        </w:rPr>
        <w:t>及</w:t>
      </w:r>
      <w:r w:rsidR="00A5162C" w:rsidRPr="008435F9">
        <w:rPr>
          <w:rFonts w:hint="eastAsia"/>
          <w:szCs w:val="21"/>
        </w:rPr>
        <w:t>LookupTool</w:t>
      </w:r>
      <w:r w:rsidR="00A5162C" w:rsidRPr="008435F9">
        <w:rPr>
          <w:rFonts w:hint="eastAsia"/>
          <w:szCs w:val="21"/>
        </w:rPr>
        <w:t>等。这些派生类分别控制于数据流图图元源</w:t>
      </w:r>
      <w:r w:rsidR="00A5162C" w:rsidRPr="008435F9">
        <w:rPr>
          <w:rFonts w:hint="eastAsia"/>
          <w:szCs w:val="21"/>
        </w:rPr>
        <w:t>(S</w:t>
      </w:r>
      <w:r w:rsidR="00A5162C" w:rsidRPr="008435F9">
        <w:rPr>
          <w:szCs w:val="21"/>
        </w:rPr>
        <w:t>ource)</w:t>
      </w:r>
      <w:r w:rsidR="00A5162C" w:rsidRPr="008435F9">
        <w:rPr>
          <w:szCs w:val="21"/>
        </w:rPr>
        <w:t>的创建操作、数据流图图元流</w:t>
      </w:r>
      <w:r w:rsidR="00A5162C" w:rsidRPr="008435F9">
        <w:rPr>
          <w:rFonts w:hint="eastAsia"/>
          <w:szCs w:val="21"/>
        </w:rPr>
        <w:t>(Stream</w:t>
      </w:r>
      <w:r w:rsidR="00A5162C" w:rsidRPr="008435F9">
        <w:rPr>
          <w:szCs w:val="21"/>
        </w:rPr>
        <w:t>)</w:t>
      </w:r>
      <w:r w:rsidR="00A5162C" w:rsidRPr="008435F9">
        <w:rPr>
          <w:szCs w:val="21"/>
        </w:rPr>
        <w:t>的创建操作、图元的编辑操作及数据流路径的查询操作等。具体的类间关系设计及接口设计将在</w:t>
      </w:r>
      <w:r w:rsidR="00A5162C" w:rsidRPr="008435F9">
        <w:rPr>
          <w:szCs w:val="21"/>
        </w:rPr>
        <w:t>“</w:t>
      </w:r>
      <w:r w:rsidR="00A5162C" w:rsidRPr="008435F9">
        <w:rPr>
          <w:szCs w:val="21"/>
        </w:rPr>
        <w:t>静态模型</w:t>
      </w:r>
      <w:r w:rsidR="00A5162C" w:rsidRPr="008435F9">
        <w:rPr>
          <w:szCs w:val="21"/>
        </w:rPr>
        <w:t>”</w:t>
      </w:r>
      <w:r w:rsidR="00A5162C" w:rsidRPr="008435F9">
        <w:rPr>
          <w:szCs w:val="21"/>
        </w:rPr>
        <w:t>部分说明。</w:t>
      </w:r>
    </w:p>
    <w:p w:rsidR="000B4327" w:rsidRPr="008435F9" w:rsidRDefault="000B4327" w:rsidP="000B4327">
      <w:pPr>
        <w:pStyle w:val="a3"/>
        <w:numPr>
          <w:ilvl w:val="0"/>
          <w:numId w:val="1"/>
        </w:numPr>
        <w:ind w:left="0" w:firstLineChars="0" w:firstLine="0"/>
        <w:outlineLvl w:val="0"/>
        <w:rPr>
          <w:szCs w:val="21"/>
        </w:rPr>
      </w:pPr>
      <w:r w:rsidRPr="008435F9">
        <w:rPr>
          <w:szCs w:val="21"/>
        </w:rPr>
        <w:t>系统框架概述</w:t>
      </w:r>
    </w:p>
    <w:p w:rsidR="000B4327" w:rsidRPr="008435F9" w:rsidRDefault="000B4327" w:rsidP="000B4327">
      <w:pPr>
        <w:pStyle w:val="a3"/>
        <w:numPr>
          <w:ilvl w:val="0"/>
          <w:numId w:val="3"/>
        </w:numPr>
        <w:ind w:left="709" w:firstLineChars="0"/>
        <w:outlineLvl w:val="1"/>
        <w:rPr>
          <w:szCs w:val="21"/>
        </w:rPr>
      </w:pPr>
      <w:r w:rsidRPr="008435F9">
        <w:rPr>
          <w:szCs w:val="21"/>
        </w:rPr>
        <w:t>窗口主框架</w:t>
      </w:r>
      <w:r w:rsidR="00330774" w:rsidRPr="008435F9">
        <w:rPr>
          <w:rFonts w:hint="eastAsia"/>
          <w:szCs w:val="21"/>
        </w:rPr>
        <w:t>MainFrame</w:t>
      </w:r>
      <w:r w:rsidRPr="008435F9">
        <w:rPr>
          <w:szCs w:val="21"/>
        </w:rPr>
        <w:t>与图形管理类</w:t>
      </w:r>
      <w:r w:rsidRPr="008435F9">
        <w:rPr>
          <w:rFonts w:hint="eastAsia"/>
          <w:szCs w:val="21"/>
        </w:rPr>
        <w:t>（器）</w:t>
      </w:r>
      <w:r w:rsidRPr="008435F9">
        <w:rPr>
          <w:rFonts w:hint="eastAsia"/>
          <w:szCs w:val="21"/>
        </w:rPr>
        <w:t>DiagramEditor</w:t>
      </w:r>
    </w:p>
    <w:p w:rsidR="00E15F5A" w:rsidRPr="008435F9" w:rsidRDefault="00334573" w:rsidP="00334573">
      <w:pPr>
        <w:ind w:firstLineChars="202" w:firstLine="424"/>
        <w:outlineLvl w:val="1"/>
        <w:rPr>
          <w:szCs w:val="21"/>
        </w:rPr>
      </w:pPr>
      <w:r w:rsidRPr="008435F9">
        <w:rPr>
          <w:szCs w:val="21"/>
        </w:rPr>
        <w:t>在</w:t>
      </w:r>
      <w:r w:rsidRPr="008435F9">
        <w:rPr>
          <w:rFonts w:hint="eastAsia"/>
          <w:szCs w:val="21"/>
        </w:rPr>
        <w:t>M</w:t>
      </w:r>
      <w:r w:rsidRPr="008435F9">
        <w:rPr>
          <w:szCs w:val="21"/>
        </w:rPr>
        <w:t>FC</w:t>
      </w:r>
      <w:r w:rsidRPr="008435F9">
        <w:rPr>
          <w:szCs w:val="21"/>
        </w:rPr>
        <w:t>中，一个</w:t>
      </w:r>
      <w:r w:rsidRPr="008435F9">
        <w:rPr>
          <w:rFonts w:hint="eastAsia"/>
          <w:szCs w:val="21"/>
        </w:rPr>
        <w:t>主窗口</w:t>
      </w:r>
      <w:r w:rsidRPr="008435F9">
        <w:rPr>
          <w:rFonts w:hint="eastAsia"/>
          <w:szCs w:val="21"/>
        </w:rPr>
        <w:t>(MainFrame)</w:t>
      </w:r>
      <w:r w:rsidRPr="008435F9">
        <w:rPr>
          <w:rFonts w:hint="eastAsia"/>
          <w:szCs w:val="21"/>
        </w:rPr>
        <w:t>可包含多个</w:t>
      </w:r>
      <w:r w:rsidRPr="008435F9">
        <w:rPr>
          <w:szCs w:val="21"/>
        </w:rPr>
        <w:t>MDI</w:t>
      </w:r>
      <w:r w:rsidRPr="008435F9">
        <w:rPr>
          <w:szCs w:val="21"/>
        </w:rPr>
        <w:t>子窗口</w:t>
      </w:r>
      <w:r w:rsidRPr="008435F9">
        <w:rPr>
          <w:rFonts w:hint="eastAsia"/>
          <w:szCs w:val="21"/>
        </w:rPr>
        <w:t>(ChildFrame)</w:t>
      </w:r>
      <w:r w:rsidRPr="008435F9">
        <w:rPr>
          <w:rFonts w:hint="eastAsia"/>
          <w:szCs w:val="21"/>
        </w:rPr>
        <w:t>。一个</w:t>
      </w:r>
      <w:r w:rsidRPr="008435F9">
        <w:rPr>
          <w:rFonts w:hint="eastAsia"/>
          <w:szCs w:val="21"/>
        </w:rPr>
        <w:t>MDI</w:t>
      </w:r>
      <w:r w:rsidRPr="008435F9">
        <w:rPr>
          <w:rFonts w:hint="eastAsia"/>
          <w:szCs w:val="21"/>
        </w:rPr>
        <w:t>子窗口对应于一个文档类</w:t>
      </w:r>
      <w:r w:rsidRPr="008435F9">
        <w:rPr>
          <w:rFonts w:hint="eastAsia"/>
          <w:szCs w:val="21"/>
        </w:rPr>
        <w:t>(CDocument)</w:t>
      </w:r>
      <w:r w:rsidRPr="008435F9">
        <w:rPr>
          <w:szCs w:val="21"/>
        </w:rPr>
        <w:t>及一个视图类</w:t>
      </w:r>
      <w:r w:rsidRPr="008435F9">
        <w:rPr>
          <w:rFonts w:hint="eastAsia"/>
          <w:szCs w:val="21"/>
        </w:rPr>
        <w:t>(CView)</w:t>
      </w:r>
      <w:r w:rsidRPr="008435F9">
        <w:rPr>
          <w:szCs w:val="21"/>
        </w:rPr>
        <w:t>。也就是说，一个子窗口对应一个图形，一个视图对象对应一个图形，一个文档对象对应一个图形。作为图形管理类（器）</w:t>
      </w:r>
      <w:r w:rsidRPr="008435F9">
        <w:rPr>
          <w:rFonts w:hint="eastAsia"/>
          <w:szCs w:val="21"/>
        </w:rPr>
        <w:t>，由于</w:t>
      </w:r>
      <w:r w:rsidRPr="008435F9">
        <w:rPr>
          <w:rFonts w:hint="eastAsia"/>
          <w:szCs w:val="21"/>
        </w:rPr>
        <w:t>D</w:t>
      </w:r>
      <w:r w:rsidRPr="008435F9">
        <w:rPr>
          <w:szCs w:val="21"/>
        </w:rPr>
        <w:t>iagramEditor</w:t>
      </w:r>
      <w:r w:rsidRPr="008435F9">
        <w:rPr>
          <w:rFonts w:hint="eastAsia"/>
          <w:szCs w:val="21"/>
        </w:rPr>
        <w:t>需要支持对多个图形的管理操作，所以它必须能够像一个主窗口管理多个</w:t>
      </w:r>
      <w:r w:rsidRPr="008435F9">
        <w:rPr>
          <w:rFonts w:hint="eastAsia"/>
          <w:szCs w:val="21"/>
        </w:rPr>
        <w:t>MDI</w:t>
      </w:r>
      <w:r w:rsidRPr="008435F9">
        <w:rPr>
          <w:rFonts w:hint="eastAsia"/>
          <w:szCs w:val="21"/>
        </w:rPr>
        <w:t>子窗口一样管理多个图形。由此我们想到，</w:t>
      </w:r>
      <w:r w:rsidRPr="008435F9">
        <w:rPr>
          <w:rFonts w:hint="eastAsia"/>
          <w:szCs w:val="21"/>
        </w:rPr>
        <w:t>DiagramEditor</w:t>
      </w:r>
      <w:r w:rsidRPr="008435F9">
        <w:rPr>
          <w:rFonts w:hint="eastAsia"/>
          <w:szCs w:val="21"/>
        </w:rPr>
        <w:t>与</w:t>
      </w:r>
      <w:r w:rsidRPr="008435F9">
        <w:rPr>
          <w:rFonts w:hint="eastAsia"/>
          <w:szCs w:val="21"/>
        </w:rPr>
        <w:t>MainFrame</w:t>
      </w:r>
      <w:r w:rsidRPr="008435F9">
        <w:rPr>
          <w:rFonts w:hint="eastAsia"/>
          <w:szCs w:val="21"/>
        </w:rPr>
        <w:t>的层次及特点都是类似的。所以，在本系统中，我们将整个系统层次最高的图形管理类（器）</w:t>
      </w:r>
      <w:r w:rsidRPr="008435F9">
        <w:rPr>
          <w:rFonts w:hint="eastAsia"/>
          <w:szCs w:val="21"/>
        </w:rPr>
        <w:t>D</w:t>
      </w:r>
      <w:r w:rsidRPr="008435F9">
        <w:rPr>
          <w:szCs w:val="21"/>
        </w:rPr>
        <w:t>iagramEditor</w:t>
      </w:r>
      <w:r w:rsidRPr="008435F9">
        <w:rPr>
          <w:szCs w:val="21"/>
        </w:rPr>
        <w:t>的对象，作为主窗口</w:t>
      </w:r>
      <w:r w:rsidRPr="008435F9">
        <w:rPr>
          <w:rFonts w:hint="eastAsia"/>
          <w:szCs w:val="21"/>
        </w:rPr>
        <w:t>MainFrame</w:t>
      </w:r>
      <w:r w:rsidRPr="008435F9">
        <w:rPr>
          <w:rFonts w:hint="eastAsia"/>
          <w:szCs w:val="21"/>
        </w:rPr>
        <w:t>的一个成员。通过</w:t>
      </w:r>
      <w:r w:rsidRPr="008435F9">
        <w:rPr>
          <w:rFonts w:hint="eastAsia"/>
          <w:szCs w:val="21"/>
        </w:rPr>
        <w:t>Ma</w:t>
      </w:r>
      <w:r w:rsidRPr="008435F9">
        <w:rPr>
          <w:szCs w:val="21"/>
        </w:rPr>
        <w:t>inFrame</w:t>
      </w:r>
      <w:r w:rsidRPr="008435F9">
        <w:rPr>
          <w:szCs w:val="21"/>
        </w:rPr>
        <w:t>与</w:t>
      </w:r>
      <w:r w:rsidRPr="008435F9">
        <w:rPr>
          <w:rFonts w:hint="eastAsia"/>
          <w:szCs w:val="21"/>
        </w:rPr>
        <w:t>DiagramEditor</w:t>
      </w:r>
      <w:r w:rsidRPr="008435F9">
        <w:rPr>
          <w:rFonts w:hint="eastAsia"/>
          <w:szCs w:val="21"/>
        </w:rPr>
        <w:t>的一对一关</w:t>
      </w:r>
      <w:r w:rsidRPr="008435F9">
        <w:rPr>
          <w:rFonts w:hint="eastAsia"/>
          <w:szCs w:val="21"/>
        </w:rPr>
        <w:lastRenderedPageBreak/>
        <w:t>联，我们将</w:t>
      </w:r>
      <w:r w:rsidRPr="008435F9">
        <w:rPr>
          <w:rFonts w:hint="eastAsia"/>
          <w:szCs w:val="21"/>
        </w:rPr>
        <w:t>MFC</w:t>
      </w:r>
      <w:r w:rsidRPr="008435F9">
        <w:rPr>
          <w:rFonts w:hint="eastAsia"/>
          <w:szCs w:val="21"/>
        </w:rPr>
        <w:t>框架与本系统联系起来。</w:t>
      </w:r>
    </w:p>
    <w:p w:rsidR="000B4327" w:rsidRPr="008435F9" w:rsidRDefault="000B4327" w:rsidP="000B4327">
      <w:pPr>
        <w:pStyle w:val="a3"/>
        <w:numPr>
          <w:ilvl w:val="0"/>
          <w:numId w:val="3"/>
        </w:numPr>
        <w:ind w:left="709" w:firstLineChars="0"/>
        <w:outlineLvl w:val="1"/>
        <w:rPr>
          <w:szCs w:val="21"/>
        </w:rPr>
      </w:pPr>
      <w:r w:rsidRPr="008435F9">
        <w:rPr>
          <w:szCs w:val="21"/>
        </w:rPr>
        <w:t>文档视图与图形间的关联方式</w:t>
      </w:r>
    </w:p>
    <w:p w:rsidR="004A7C1D" w:rsidRPr="008435F9" w:rsidRDefault="004A7C1D" w:rsidP="00273D90">
      <w:pPr>
        <w:pStyle w:val="a3"/>
        <w:ind w:firstLineChars="202" w:firstLine="424"/>
        <w:outlineLvl w:val="1"/>
        <w:rPr>
          <w:szCs w:val="21"/>
        </w:rPr>
      </w:pPr>
      <w:r w:rsidRPr="008435F9">
        <w:rPr>
          <w:szCs w:val="21"/>
        </w:rPr>
        <w:t>在本系统中，为了使主窗口下的</w:t>
      </w:r>
      <w:r w:rsidRPr="008435F9">
        <w:rPr>
          <w:rFonts w:hint="eastAsia"/>
          <w:szCs w:val="21"/>
        </w:rPr>
        <w:t>各</w:t>
      </w:r>
      <w:r w:rsidRPr="008435F9">
        <w:rPr>
          <w:rFonts w:hint="eastAsia"/>
          <w:szCs w:val="21"/>
        </w:rPr>
        <w:t>MDI</w:t>
      </w:r>
      <w:r w:rsidRPr="008435F9">
        <w:rPr>
          <w:rFonts w:hint="eastAsia"/>
          <w:szCs w:val="21"/>
        </w:rPr>
        <w:t>子窗口在每次刷新（包括用户手动点击标题栏刷新、最小化最大化刷新、拖动子窗口时各子窗口的刷新等）的时候能够正确地绘制出其自身对应的图形，我们在每个子窗口各自对应的文档类</w:t>
      </w:r>
      <w:r w:rsidRPr="008435F9">
        <w:rPr>
          <w:rFonts w:hint="eastAsia"/>
          <w:szCs w:val="21"/>
        </w:rPr>
        <w:t>CD</w:t>
      </w:r>
      <w:r w:rsidRPr="008435F9">
        <w:rPr>
          <w:szCs w:val="21"/>
        </w:rPr>
        <w:t>ocument</w:t>
      </w:r>
      <w:r w:rsidRPr="008435F9">
        <w:rPr>
          <w:szCs w:val="21"/>
        </w:rPr>
        <w:t>中存入了其自身对应的图形指针</w:t>
      </w:r>
      <w:r w:rsidRPr="008435F9">
        <w:rPr>
          <w:rFonts w:hint="eastAsia"/>
          <w:szCs w:val="21"/>
        </w:rPr>
        <w:t>d</w:t>
      </w:r>
      <w:r w:rsidRPr="008435F9">
        <w:rPr>
          <w:szCs w:val="21"/>
        </w:rPr>
        <w:t>(Diagram *)</w:t>
      </w:r>
      <w:r w:rsidRPr="008435F9">
        <w:rPr>
          <w:szCs w:val="21"/>
        </w:rPr>
        <w:t>。在每次子窗口刷新时，每个子窗口各自的视图类</w:t>
      </w:r>
      <w:r w:rsidRPr="008435F9">
        <w:rPr>
          <w:rFonts w:hint="eastAsia"/>
          <w:szCs w:val="21"/>
        </w:rPr>
        <w:t>CView</w:t>
      </w:r>
      <w:r w:rsidRPr="008435F9">
        <w:rPr>
          <w:rFonts w:hint="eastAsia"/>
          <w:szCs w:val="21"/>
        </w:rPr>
        <w:t>将通过</w:t>
      </w:r>
      <w:r w:rsidRPr="008435F9">
        <w:rPr>
          <w:rFonts w:hint="eastAsia"/>
          <w:szCs w:val="21"/>
        </w:rPr>
        <w:t>GetDocument()</w:t>
      </w:r>
      <w:r w:rsidRPr="008435F9">
        <w:rPr>
          <w:rFonts w:hint="eastAsia"/>
          <w:szCs w:val="21"/>
        </w:rPr>
        <w:t>方法，得到相应文档类</w:t>
      </w:r>
      <w:r w:rsidRPr="008435F9">
        <w:rPr>
          <w:rFonts w:hint="eastAsia"/>
          <w:szCs w:val="21"/>
        </w:rPr>
        <w:t>CD</w:t>
      </w:r>
      <w:r w:rsidRPr="008435F9">
        <w:rPr>
          <w:szCs w:val="21"/>
        </w:rPr>
        <w:t>ocument</w:t>
      </w:r>
      <w:r w:rsidRPr="008435F9">
        <w:rPr>
          <w:szCs w:val="21"/>
        </w:rPr>
        <w:t>中存储的对应图形，根据此图形进行绘图工作。一个概括性的绘图</w:t>
      </w:r>
      <w:r w:rsidR="009E1D18" w:rsidRPr="008435F9">
        <w:rPr>
          <w:szCs w:val="21"/>
        </w:rPr>
        <w:t>过程状态转换图</w:t>
      </w:r>
      <w:r w:rsidRPr="008435F9">
        <w:rPr>
          <w:szCs w:val="21"/>
        </w:rPr>
        <w:t>如</w:t>
      </w:r>
      <w:r w:rsidR="009E1D18" w:rsidRPr="008435F9">
        <w:rPr>
          <w:szCs w:val="21"/>
        </w:rPr>
        <w:fldChar w:fldCharType="begin"/>
      </w:r>
      <w:r w:rsidR="009E1D18" w:rsidRPr="008435F9">
        <w:rPr>
          <w:szCs w:val="21"/>
        </w:rPr>
        <w:instrText xml:space="preserve"> REF _Ref407150713 \h </w:instrText>
      </w:r>
      <w:r w:rsidR="008E4CCF" w:rsidRPr="008435F9">
        <w:rPr>
          <w:szCs w:val="21"/>
        </w:rPr>
        <w:instrText xml:space="preserve"> \* MERGEFORMAT </w:instrText>
      </w:r>
      <w:r w:rsidR="009E1D18" w:rsidRPr="008435F9">
        <w:rPr>
          <w:szCs w:val="21"/>
        </w:rPr>
      </w:r>
      <w:r w:rsidR="009E1D18" w:rsidRPr="008435F9">
        <w:rPr>
          <w:szCs w:val="21"/>
        </w:rPr>
        <w:fldChar w:fldCharType="separate"/>
      </w:r>
      <w:r w:rsidR="00B60394" w:rsidRPr="008435F9">
        <w:rPr>
          <w:rFonts w:hint="eastAsia"/>
          <w:szCs w:val="21"/>
        </w:rPr>
        <w:t>图</w:t>
      </w:r>
      <w:r w:rsidR="00B60394" w:rsidRPr="008435F9">
        <w:rPr>
          <w:rFonts w:hint="eastAsia"/>
          <w:szCs w:val="21"/>
        </w:rPr>
        <w:t xml:space="preserve"> </w:t>
      </w:r>
      <w:r w:rsidR="00B60394" w:rsidRPr="008435F9">
        <w:rPr>
          <w:noProof/>
          <w:szCs w:val="21"/>
        </w:rPr>
        <w:t>1</w:t>
      </w:r>
      <w:r w:rsidR="009E1D18" w:rsidRPr="008435F9">
        <w:rPr>
          <w:szCs w:val="21"/>
        </w:rPr>
        <w:fldChar w:fldCharType="end"/>
      </w:r>
      <w:r w:rsidR="00D313A3" w:rsidRPr="008435F9">
        <w:rPr>
          <w:szCs w:val="21"/>
        </w:rPr>
        <w:t>所示。</w:t>
      </w:r>
    </w:p>
    <w:p w:rsidR="009E1D18" w:rsidRPr="008435F9" w:rsidRDefault="00BE69C9" w:rsidP="009E1D18">
      <w:pPr>
        <w:keepNext/>
        <w:outlineLvl w:val="1"/>
        <w:rPr>
          <w:szCs w:val="21"/>
        </w:rPr>
      </w:pPr>
      <w:r w:rsidRPr="008435F9">
        <w:rPr>
          <w:szCs w:val="21"/>
        </w:rPr>
        <w:object w:dxaOrig="15135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196.6pt" o:ole="">
            <v:imagedata r:id="rId8" o:title=""/>
          </v:shape>
          <o:OLEObject Type="Embed" ProgID="Visio.Drawing.15" ShapeID="_x0000_i1025" DrawAspect="Content" ObjectID="_1480942139" r:id="rId9"/>
        </w:object>
      </w:r>
    </w:p>
    <w:p w:rsidR="009E1D18" w:rsidRPr="008435F9" w:rsidRDefault="009E1D18" w:rsidP="009E1D18">
      <w:pPr>
        <w:pStyle w:val="a6"/>
        <w:jc w:val="center"/>
        <w:rPr>
          <w:sz w:val="21"/>
          <w:szCs w:val="21"/>
        </w:rPr>
      </w:pPr>
      <w:bookmarkStart w:id="0" w:name="_Ref407150713"/>
      <w:r w:rsidRPr="008435F9">
        <w:rPr>
          <w:rFonts w:hint="eastAsia"/>
          <w:sz w:val="21"/>
          <w:szCs w:val="21"/>
        </w:rPr>
        <w:t>图</w:t>
      </w:r>
      <w:r w:rsidRPr="008435F9">
        <w:rPr>
          <w:rFonts w:hint="eastAsia"/>
          <w:sz w:val="21"/>
          <w:szCs w:val="21"/>
        </w:rPr>
        <w:t xml:space="preserve"> </w:t>
      </w:r>
      <w:r w:rsidRPr="008435F9">
        <w:rPr>
          <w:sz w:val="21"/>
          <w:szCs w:val="21"/>
        </w:rPr>
        <w:fldChar w:fldCharType="begin"/>
      </w:r>
      <w:r w:rsidRPr="008435F9">
        <w:rPr>
          <w:sz w:val="21"/>
          <w:szCs w:val="21"/>
        </w:rPr>
        <w:instrText xml:space="preserve"> </w:instrText>
      </w:r>
      <w:r w:rsidRPr="008435F9">
        <w:rPr>
          <w:rFonts w:hint="eastAsia"/>
          <w:sz w:val="21"/>
          <w:szCs w:val="21"/>
        </w:rPr>
        <w:instrText xml:space="preserve">SEQ </w:instrText>
      </w:r>
      <w:r w:rsidRPr="008435F9">
        <w:rPr>
          <w:rFonts w:hint="eastAsia"/>
          <w:sz w:val="21"/>
          <w:szCs w:val="21"/>
        </w:rPr>
        <w:instrText>图</w:instrText>
      </w:r>
      <w:r w:rsidRPr="008435F9">
        <w:rPr>
          <w:rFonts w:hint="eastAsia"/>
          <w:sz w:val="21"/>
          <w:szCs w:val="21"/>
        </w:rPr>
        <w:instrText xml:space="preserve"> \* ARABIC</w:instrText>
      </w:r>
      <w:r w:rsidRPr="008435F9">
        <w:rPr>
          <w:sz w:val="21"/>
          <w:szCs w:val="21"/>
        </w:rPr>
        <w:instrText xml:space="preserve"> </w:instrText>
      </w:r>
      <w:r w:rsidRPr="008435F9">
        <w:rPr>
          <w:sz w:val="21"/>
          <w:szCs w:val="21"/>
        </w:rPr>
        <w:fldChar w:fldCharType="separate"/>
      </w:r>
      <w:r w:rsidR="00B60394" w:rsidRPr="008435F9">
        <w:rPr>
          <w:noProof/>
          <w:sz w:val="21"/>
          <w:szCs w:val="21"/>
        </w:rPr>
        <w:t>1</w:t>
      </w:r>
      <w:r w:rsidRPr="008435F9">
        <w:rPr>
          <w:sz w:val="21"/>
          <w:szCs w:val="21"/>
        </w:rPr>
        <w:fldChar w:fldCharType="end"/>
      </w:r>
      <w:bookmarkEnd w:id="0"/>
      <w:r w:rsidRPr="008435F9">
        <w:rPr>
          <w:sz w:val="21"/>
          <w:szCs w:val="21"/>
        </w:rPr>
        <w:t>绘图过程状态转换图</w:t>
      </w:r>
    </w:p>
    <w:p w:rsidR="00BE69C9" w:rsidRPr="008435F9" w:rsidRDefault="00BE69C9" w:rsidP="00BE69C9">
      <w:pPr>
        <w:pStyle w:val="a3"/>
        <w:numPr>
          <w:ilvl w:val="0"/>
          <w:numId w:val="3"/>
        </w:numPr>
        <w:ind w:left="709" w:firstLineChars="0"/>
        <w:outlineLvl w:val="1"/>
        <w:rPr>
          <w:szCs w:val="21"/>
        </w:rPr>
      </w:pPr>
      <w:r w:rsidRPr="008435F9">
        <w:rPr>
          <w:rFonts w:hint="eastAsia"/>
          <w:szCs w:val="21"/>
        </w:rPr>
        <w:t>系统总体操作状态转换</w:t>
      </w:r>
    </w:p>
    <w:p w:rsidR="00BE69C9" w:rsidRPr="008435F9" w:rsidRDefault="00BE69C9" w:rsidP="00447D44">
      <w:pPr>
        <w:pStyle w:val="a3"/>
        <w:ind w:firstLineChars="177" w:firstLine="372"/>
        <w:rPr>
          <w:rFonts w:hint="eastAsia"/>
          <w:szCs w:val="21"/>
        </w:rPr>
      </w:pPr>
      <w:r w:rsidRPr="008435F9">
        <w:rPr>
          <w:rFonts w:hint="eastAsia"/>
          <w:szCs w:val="21"/>
        </w:rPr>
        <w:t>在本系统中，对图形、图元的编辑操作会经历</w:t>
      </w:r>
      <w:r w:rsidRPr="008435F9">
        <w:rPr>
          <w:szCs w:val="21"/>
        </w:rPr>
        <w:t>7</w:t>
      </w:r>
      <w:r w:rsidRPr="008435F9">
        <w:rPr>
          <w:rFonts w:hint="eastAsia"/>
          <w:szCs w:val="21"/>
        </w:rPr>
        <w:t>个主要状态：初始状态、待编辑图元状态、选择图元类型状态、创建图元状态、选中图元状态、选择查找路径状态及显示查找路径状态。这</w:t>
      </w:r>
      <w:r w:rsidRPr="008435F9">
        <w:rPr>
          <w:szCs w:val="21"/>
        </w:rPr>
        <w:t>7</w:t>
      </w:r>
      <w:r w:rsidRPr="008435F9">
        <w:rPr>
          <w:rFonts w:hint="eastAsia"/>
          <w:szCs w:val="21"/>
        </w:rPr>
        <w:t>个主要状态覆盖了本系统提供的各种操作。状态间的转换操作是通过用户的鼠标操作完成的，例如，在待图元</w:t>
      </w:r>
      <w:r w:rsidR="00447D44" w:rsidRPr="008435F9">
        <w:rPr>
          <w:rFonts w:hint="eastAsia"/>
          <w:szCs w:val="21"/>
        </w:rPr>
        <w:t>状态下，用户点选图元即进入选中图元状态等。详细的状态转换方式如</w:t>
      </w:r>
      <w:r w:rsidR="00447D44" w:rsidRPr="008435F9">
        <w:rPr>
          <w:szCs w:val="21"/>
        </w:rPr>
        <w:fldChar w:fldCharType="begin"/>
      </w:r>
      <w:r w:rsidR="00447D44" w:rsidRPr="008435F9">
        <w:rPr>
          <w:szCs w:val="21"/>
        </w:rPr>
        <w:instrText xml:space="preserve"> </w:instrText>
      </w:r>
      <w:r w:rsidR="00447D44" w:rsidRPr="008435F9">
        <w:rPr>
          <w:rFonts w:hint="eastAsia"/>
          <w:szCs w:val="21"/>
        </w:rPr>
        <w:instrText>REF _Ref407197789 \h</w:instrText>
      </w:r>
      <w:r w:rsidR="00447D44" w:rsidRPr="008435F9">
        <w:rPr>
          <w:szCs w:val="21"/>
        </w:rPr>
        <w:instrText xml:space="preserve"> </w:instrText>
      </w:r>
      <w:r w:rsidR="00447D44" w:rsidRPr="008435F9">
        <w:rPr>
          <w:szCs w:val="21"/>
        </w:rPr>
      </w:r>
      <w:r w:rsidR="008435F9">
        <w:rPr>
          <w:szCs w:val="21"/>
        </w:rPr>
        <w:instrText xml:space="preserve"> \* MERGEFORMAT </w:instrText>
      </w:r>
      <w:r w:rsidR="00447D44" w:rsidRPr="008435F9">
        <w:rPr>
          <w:szCs w:val="21"/>
        </w:rPr>
        <w:fldChar w:fldCharType="separate"/>
      </w:r>
      <w:r w:rsidR="00B60394" w:rsidRPr="008435F9">
        <w:rPr>
          <w:rFonts w:hint="eastAsia"/>
          <w:szCs w:val="21"/>
        </w:rPr>
        <w:t>表</w:t>
      </w:r>
      <w:r w:rsidR="00B60394" w:rsidRPr="008435F9">
        <w:rPr>
          <w:rFonts w:hint="eastAsia"/>
          <w:szCs w:val="21"/>
        </w:rPr>
        <w:t xml:space="preserve"> </w:t>
      </w:r>
      <w:r w:rsidR="00B60394" w:rsidRPr="008435F9">
        <w:rPr>
          <w:noProof/>
          <w:szCs w:val="21"/>
        </w:rPr>
        <w:t>1</w:t>
      </w:r>
      <w:r w:rsidR="00447D44" w:rsidRPr="008435F9">
        <w:rPr>
          <w:szCs w:val="21"/>
        </w:rPr>
        <w:fldChar w:fldCharType="end"/>
      </w:r>
      <w:r w:rsidRPr="008435F9">
        <w:rPr>
          <w:rFonts w:hint="eastAsia"/>
          <w:szCs w:val="21"/>
        </w:rPr>
        <w:t>所示。</w:t>
      </w:r>
    </w:p>
    <w:tbl>
      <w:tblPr>
        <w:tblStyle w:val="a9"/>
        <w:tblW w:w="8359" w:type="dxa"/>
        <w:tblInd w:w="0" w:type="dxa"/>
        <w:tblLook w:val="04A0" w:firstRow="1" w:lastRow="0" w:firstColumn="1" w:lastColumn="0" w:noHBand="0" w:noVBand="1"/>
      </w:tblPr>
      <w:tblGrid>
        <w:gridCol w:w="2689"/>
        <w:gridCol w:w="3118"/>
        <w:gridCol w:w="2552"/>
      </w:tblGrid>
      <w:tr w:rsidR="00BE69C9" w:rsidRPr="008435F9" w:rsidTr="00447D4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8435F9">
              <w:rPr>
                <w:rFonts w:asciiTheme="minorEastAsia" w:eastAsiaTheme="minorEastAsia" w:hAnsiTheme="minorEastAsia" w:cs="宋体" w:hint="eastAsia"/>
                <w:b/>
                <w:szCs w:val="21"/>
              </w:rPr>
              <w:t>起始状</w:t>
            </w:r>
            <w:r w:rsidRPr="008435F9">
              <w:rPr>
                <w:rFonts w:asciiTheme="minorEastAsia" w:eastAsiaTheme="minorEastAsia" w:hAnsiTheme="minorEastAsia" w:cs="微软雅黑" w:hint="eastAsia"/>
                <w:b/>
                <w:szCs w:val="21"/>
              </w:rPr>
              <w:t>态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b/>
                <w:szCs w:val="21"/>
              </w:rPr>
              <w:t>状态转换操作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b/>
                <w:szCs w:val="21"/>
              </w:rPr>
              <w:t>目标状态</w:t>
            </w:r>
          </w:p>
        </w:tc>
      </w:tr>
      <w:tr w:rsidR="00BE69C9" w:rsidRPr="008435F9" w:rsidTr="00447D4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宋体" w:hint="eastAsia"/>
                <w:szCs w:val="21"/>
              </w:rPr>
              <w:t>初始状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态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未选择查找路径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待编辑图元状态</w:t>
            </w:r>
          </w:p>
        </w:tc>
      </w:tr>
      <w:tr w:rsidR="00BE69C9" w:rsidRPr="008435F9" w:rsidTr="00447D4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宋体" w:hint="eastAsia"/>
                <w:szCs w:val="21"/>
              </w:rPr>
              <w:t>初始状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态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选择查找路径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选择查找路径状态</w:t>
            </w:r>
          </w:p>
        </w:tc>
      </w:tr>
      <w:tr w:rsidR="00BE69C9" w:rsidRPr="008435F9" w:rsidTr="00447D4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宋体" w:hint="eastAsia"/>
                <w:szCs w:val="21"/>
              </w:rPr>
              <w:t>待编辑图元状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态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选择图元类型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选择图元类型状态</w:t>
            </w:r>
          </w:p>
        </w:tc>
      </w:tr>
      <w:tr w:rsidR="00BE69C9" w:rsidRPr="008435F9" w:rsidTr="00447D4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宋体" w:hint="eastAsia"/>
                <w:szCs w:val="21"/>
              </w:rPr>
              <w:t>待编辑图元状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态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点选图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选中图元状态</w:t>
            </w:r>
          </w:p>
        </w:tc>
      </w:tr>
      <w:tr w:rsidR="00BE69C9" w:rsidRPr="008435F9" w:rsidTr="00447D4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宋体" w:hint="eastAsia"/>
                <w:szCs w:val="21"/>
              </w:rPr>
              <w:t>选择图元类型状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态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输入位置信息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创建图元状态</w:t>
            </w:r>
          </w:p>
        </w:tc>
      </w:tr>
      <w:tr w:rsidR="00BE69C9" w:rsidRPr="008435F9" w:rsidTr="00447D4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宋体" w:hint="eastAsia"/>
                <w:szCs w:val="21"/>
              </w:rPr>
              <w:t>创建图元状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态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空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选中图元状态</w:t>
            </w:r>
          </w:p>
        </w:tc>
      </w:tr>
      <w:tr w:rsidR="00BE69C9" w:rsidRPr="008435F9" w:rsidTr="00447D4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宋体" w:hint="eastAsia"/>
                <w:szCs w:val="21"/>
              </w:rPr>
              <w:t>选中图元状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态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拖动</w:t>
            </w:r>
            <w:r w:rsidRPr="008435F9">
              <w:rPr>
                <w:rFonts w:asciiTheme="minorEastAsia" w:eastAsiaTheme="minorEastAsia" w:hAnsiTheme="minorEastAsia"/>
                <w:szCs w:val="21"/>
              </w:rPr>
              <w:t>/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改名</w:t>
            </w:r>
            <w:r w:rsidRPr="008435F9">
              <w:rPr>
                <w:rFonts w:asciiTheme="minorEastAsia" w:eastAsiaTheme="minorEastAsia" w:hAnsiTheme="minorEastAsia"/>
                <w:szCs w:val="21"/>
              </w:rPr>
              <w:t>/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选中流编辑点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选中图元状态</w:t>
            </w:r>
          </w:p>
        </w:tc>
      </w:tr>
      <w:tr w:rsidR="00BE69C9" w:rsidRPr="008435F9" w:rsidTr="00447D4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宋体" w:hint="eastAsia"/>
                <w:szCs w:val="21"/>
              </w:rPr>
              <w:t>选中图元状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态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选择图元类型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选择图元类型状态</w:t>
            </w:r>
          </w:p>
        </w:tc>
      </w:tr>
      <w:tr w:rsidR="00BE69C9" w:rsidRPr="008435F9" w:rsidTr="00447D4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宋体" w:hint="eastAsia"/>
                <w:szCs w:val="21"/>
              </w:rPr>
              <w:t>选中图元状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态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点击空白位置</w:t>
            </w:r>
            <w:r w:rsidRPr="008435F9">
              <w:rPr>
                <w:rFonts w:asciiTheme="minorEastAsia" w:eastAsiaTheme="minorEastAsia" w:hAnsiTheme="minorEastAsia"/>
                <w:szCs w:val="21"/>
              </w:rPr>
              <w:t>/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删除图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初始状态</w:t>
            </w:r>
          </w:p>
        </w:tc>
      </w:tr>
      <w:tr w:rsidR="00BE69C9" w:rsidRPr="008435F9" w:rsidTr="00447D4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宋体" w:hint="eastAsia"/>
                <w:szCs w:val="21"/>
              </w:rPr>
              <w:t>选择查找路径状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态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选中终点图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选中图元状态</w:t>
            </w:r>
          </w:p>
        </w:tc>
      </w:tr>
      <w:tr w:rsidR="00BE69C9" w:rsidRPr="008435F9" w:rsidTr="00447D4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宋体" w:hint="eastAsia"/>
                <w:szCs w:val="21"/>
              </w:rPr>
              <w:t>选中图元状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态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查找路径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显示查找路径状态</w:t>
            </w:r>
          </w:p>
        </w:tc>
      </w:tr>
      <w:tr w:rsidR="00BE69C9" w:rsidRPr="008435F9" w:rsidTr="00447D4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宋体" w:hint="eastAsia"/>
                <w:szCs w:val="21"/>
              </w:rPr>
              <w:t>显示查找路径状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态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选中终点图元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选中图元状态</w:t>
            </w:r>
          </w:p>
        </w:tc>
      </w:tr>
      <w:tr w:rsidR="00BE69C9" w:rsidRPr="008435F9" w:rsidTr="00447D4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宋体" w:hint="eastAsia"/>
                <w:szCs w:val="21"/>
              </w:rPr>
              <w:t>显示查找路径状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态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BE69C9">
            <w:pPr>
              <w:pStyle w:val="a3"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点击空白</w:t>
            </w:r>
            <w:r w:rsidRPr="008435F9">
              <w:rPr>
                <w:rFonts w:asciiTheme="minorEastAsia" w:eastAsiaTheme="minorEastAsia" w:hAnsiTheme="minorEastAsia"/>
                <w:szCs w:val="21"/>
              </w:rPr>
              <w:t>/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t>其他图元位置或点击</w:t>
            </w: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lastRenderedPageBreak/>
              <w:t>右键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E69C9" w:rsidRPr="008435F9" w:rsidRDefault="00BE69C9" w:rsidP="00447D44">
            <w:pPr>
              <w:pStyle w:val="a3"/>
              <w:keepNext/>
              <w:ind w:firstLineChars="0" w:firstLine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8435F9">
              <w:rPr>
                <w:rFonts w:asciiTheme="minorEastAsia" w:eastAsiaTheme="minorEastAsia" w:hAnsiTheme="minorEastAsia" w:cs="微软雅黑" w:hint="eastAsia"/>
                <w:szCs w:val="21"/>
              </w:rPr>
              <w:lastRenderedPageBreak/>
              <w:t>初始状态</w:t>
            </w:r>
            <w:r w:rsidRPr="008435F9">
              <w:rPr>
                <w:rStyle w:val="a8"/>
                <w:rFonts w:asciiTheme="minorEastAsia" w:eastAsiaTheme="minorEastAsia" w:hAnsiTheme="minorEastAsia"/>
                <w:szCs w:val="21"/>
              </w:rPr>
              <w:footnoteReference w:id="1"/>
            </w:r>
          </w:p>
        </w:tc>
      </w:tr>
    </w:tbl>
    <w:p w:rsidR="00BE69C9" w:rsidRPr="008435F9" w:rsidRDefault="00447D44" w:rsidP="00447D44">
      <w:pPr>
        <w:pStyle w:val="a6"/>
        <w:jc w:val="center"/>
        <w:rPr>
          <w:sz w:val="21"/>
          <w:szCs w:val="21"/>
        </w:rPr>
      </w:pPr>
      <w:bookmarkStart w:id="1" w:name="_Ref407197789"/>
      <w:r w:rsidRPr="008435F9">
        <w:rPr>
          <w:rFonts w:hint="eastAsia"/>
          <w:sz w:val="21"/>
          <w:szCs w:val="21"/>
        </w:rPr>
        <w:lastRenderedPageBreak/>
        <w:t>表</w:t>
      </w:r>
      <w:r w:rsidRPr="008435F9">
        <w:rPr>
          <w:rFonts w:hint="eastAsia"/>
          <w:sz w:val="21"/>
          <w:szCs w:val="21"/>
        </w:rPr>
        <w:t xml:space="preserve"> </w:t>
      </w:r>
      <w:r w:rsidRPr="008435F9">
        <w:rPr>
          <w:sz w:val="21"/>
          <w:szCs w:val="21"/>
        </w:rPr>
        <w:fldChar w:fldCharType="begin"/>
      </w:r>
      <w:r w:rsidRPr="008435F9">
        <w:rPr>
          <w:sz w:val="21"/>
          <w:szCs w:val="21"/>
        </w:rPr>
        <w:instrText xml:space="preserve"> </w:instrText>
      </w:r>
      <w:r w:rsidRPr="008435F9">
        <w:rPr>
          <w:rFonts w:hint="eastAsia"/>
          <w:sz w:val="21"/>
          <w:szCs w:val="21"/>
        </w:rPr>
        <w:instrText xml:space="preserve">SEQ </w:instrText>
      </w:r>
      <w:r w:rsidRPr="008435F9">
        <w:rPr>
          <w:rFonts w:hint="eastAsia"/>
          <w:sz w:val="21"/>
          <w:szCs w:val="21"/>
        </w:rPr>
        <w:instrText>表</w:instrText>
      </w:r>
      <w:r w:rsidRPr="008435F9">
        <w:rPr>
          <w:rFonts w:hint="eastAsia"/>
          <w:sz w:val="21"/>
          <w:szCs w:val="21"/>
        </w:rPr>
        <w:instrText xml:space="preserve"> \* ARABIC</w:instrText>
      </w:r>
      <w:r w:rsidRPr="008435F9">
        <w:rPr>
          <w:sz w:val="21"/>
          <w:szCs w:val="21"/>
        </w:rPr>
        <w:instrText xml:space="preserve"> </w:instrText>
      </w:r>
      <w:r w:rsidRPr="008435F9">
        <w:rPr>
          <w:sz w:val="21"/>
          <w:szCs w:val="21"/>
        </w:rPr>
        <w:fldChar w:fldCharType="separate"/>
      </w:r>
      <w:r w:rsidR="00B60394" w:rsidRPr="008435F9">
        <w:rPr>
          <w:noProof/>
          <w:sz w:val="21"/>
          <w:szCs w:val="21"/>
        </w:rPr>
        <w:t>1</w:t>
      </w:r>
      <w:r w:rsidRPr="008435F9">
        <w:rPr>
          <w:sz w:val="21"/>
          <w:szCs w:val="21"/>
        </w:rPr>
        <w:fldChar w:fldCharType="end"/>
      </w:r>
      <w:bookmarkEnd w:id="1"/>
      <w:r w:rsidRPr="008435F9">
        <w:rPr>
          <w:sz w:val="21"/>
          <w:szCs w:val="21"/>
        </w:rPr>
        <w:t xml:space="preserve"> </w:t>
      </w:r>
      <w:r w:rsidRPr="008435F9">
        <w:rPr>
          <w:sz w:val="21"/>
          <w:szCs w:val="21"/>
        </w:rPr>
        <w:t>系统总体操作状态转换表</w:t>
      </w:r>
    </w:p>
    <w:p w:rsidR="00447D44" w:rsidRPr="008435F9" w:rsidRDefault="00447D44" w:rsidP="00447D44">
      <w:pPr>
        <w:keepNext/>
        <w:rPr>
          <w:szCs w:val="21"/>
        </w:rPr>
      </w:pPr>
      <w:r w:rsidRPr="008435F9">
        <w:rPr>
          <w:szCs w:val="21"/>
        </w:rPr>
        <w:object w:dxaOrig="11386" w:dyaOrig="7756">
          <v:shape id="_x0000_i1026" type="#_x0000_t75" style="width:415.1pt;height:283pt" o:ole="">
            <v:imagedata r:id="rId10" o:title=""/>
          </v:shape>
          <o:OLEObject Type="Embed" ProgID="Visio.Drawing.15" ShapeID="_x0000_i1026" DrawAspect="Content" ObjectID="_1480942140" r:id="rId11"/>
        </w:object>
      </w:r>
    </w:p>
    <w:p w:rsidR="00447D44" w:rsidRPr="008435F9" w:rsidRDefault="00447D44" w:rsidP="00447D44">
      <w:pPr>
        <w:pStyle w:val="a6"/>
        <w:jc w:val="center"/>
        <w:rPr>
          <w:rFonts w:hint="eastAsia"/>
          <w:sz w:val="21"/>
          <w:szCs w:val="21"/>
        </w:rPr>
      </w:pPr>
      <w:r w:rsidRPr="008435F9">
        <w:rPr>
          <w:rFonts w:hint="eastAsia"/>
          <w:sz w:val="21"/>
          <w:szCs w:val="21"/>
        </w:rPr>
        <w:t>图</w:t>
      </w:r>
      <w:r w:rsidRPr="008435F9">
        <w:rPr>
          <w:rFonts w:hint="eastAsia"/>
          <w:sz w:val="21"/>
          <w:szCs w:val="21"/>
        </w:rPr>
        <w:t xml:space="preserve"> </w:t>
      </w:r>
      <w:r w:rsidRPr="008435F9">
        <w:rPr>
          <w:sz w:val="21"/>
          <w:szCs w:val="21"/>
        </w:rPr>
        <w:fldChar w:fldCharType="begin"/>
      </w:r>
      <w:r w:rsidRPr="008435F9">
        <w:rPr>
          <w:sz w:val="21"/>
          <w:szCs w:val="21"/>
        </w:rPr>
        <w:instrText xml:space="preserve"> </w:instrText>
      </w:r>
      <w:r w:rsidRPr="008435F9">
        <w:rPr>
          <w:rFonts w:hint="eastAsia"/>
          <w:sz w:val="21"/>
          <w:szCs w:val="21"/>
        </w:rPr>
        <w:instrText xml:space="preserve">SEQ </w:instrText>
      </w:r>
      <w:r w:rsidRPr="008435F9">
        <w:rPr>
          <w:rFonts w:hint="eastAsia"/>
          <w:sz w:val="21"/>
          <w:szCs w:val="21"/>
        </w:rPr>
        <w:instrText>图</w:instrText>
      </w:r>
      <w:r w:rsidRPr="008435F9">
        <w:rPr>
          <w:rFonts w:hint="eastAsia"/>
          <w:sz w:val="21"/>
          <w:szCs w:val="21"/>
        </w:rPr>
        <w:instrText xml:space="preserve"> \* ARABIC</w:instrText>
      </w:r>
      <w:r w:rsidRPr="008435F9">
        <w:rPr>
          <w:sz w:val="21"/>
          <w:szCs w:val="21"/>
        </w:rPr>
        <w:instrText xml:space="preserve"> </w:instrText>
      </w:r>
      <w:r w:rsidRPr="008435F9">
        <w:rPr>
          <w:sz w:val="21"/>
          <w:szCs w:val="21"/>
        </w:rPr>
        <w:fldChar w:fldCharType="separate"/>
      </w:r>
      <w:r w:rsidR="00B60394" w:rsidRPr="008435F9">
        <w:rPr>
          <w:noProof/>
          <w:sz w:val="21"/>
          <w:szCs w:val="21"/>
        </w:rPr>
        <w:t>2</w:t>
      </w:r>
      <w:r w:rsidRPr="008435F9">
        <w:rPr>
          <w:sz w:val="21"/>
          <w:szCs w:val="21"/>
        </w:rPr>
        <w:fldChar w:fldCharType="end"/>
      </w:r>
      <w:r w:rsidRPr="008435F9">
        <w:rPr>
          <w:sz w:val="21"/>
          <w:szCs w:val="21"/>
        </w:rPr>
        <w:t xml:space="preserve"> </w:t>
      </w:r>
      <w:r w:rsidRPr="008435F9">
        <w:rPr>
          <w:sz w:val="21"/>
          <w:szCs w:val="21"/>
        </w:rPr>
        <w:t>系统总体操作状态转换图</w:t>
      </w:r>
    </w:p>
    <w:p w:rsidR="00B24D21" w:rsidRDefault="000B4327" w:rsidP="000B4327">
      <w:pPr>
        <w:pStyle w:val="a3"/>
        <w:numPr>
          <w:ilvl w:val="0"/>
          <w:numId w:val="3"/>
        </w:numPr>
        <w:ind w:left="709" w:firstLineChars="0"/>
        <w:outlineLvl w:val="1"/>
        <w:rPr>
          <w:szCs w:val="21"/>
        </w:rPr>
      </w:pPr>
      <w:r w:rsidRPr="008435F9">
        <w:rPr>
          <w:szCs w:val="21"/>
        </w:rPr>
        <w:t>工厂模式的使用</w:t>
      </w:r>
    </w:p>
    <w:p w:rsidR="00B24D21" w:rsidRDefault="00B24D21">
      <w:pPr>
        <w:widowControl/>
        <w:jc w:val="left"/>
        <w:rPr>
          <w:szCs w:val="21"/>
        </w:rPr>
      </w:pPr>
      <w:r>
        <w:rPr>
          <w:szCs w:val="21"/>
        </w:rPr>
        <w:br w:type="page"/>
      </w:r>
    </w:p>
    <w:p w:rsidR="000B4327" w:rsidRDefault="00B24D21" w:rsidP="00B24D21">
      <w:pPr>
        <w:pStyle w:val="1"/>
        <w:rPr>
          <w:szCs w:val="21"/>
        </w:rPr>
      </w:pPr>
      <w:r>
        <w:rPr>
          <w:szCs w:val="21"/>
        </w:rPr>
        <w:lastRenderedPageBreak/>
        <w:t>动态模型</w:t>
      </w:r>
    </w:p>
    <w:p w:rsidR="00B24D21" w:rsidRDefault="002F498D" w:rsidP="005D3403">
      <w:pPr>
        <w:ind w:firstLineChars="202" w:firstLine="424"/>
      </w:pPr>
      <w:r>
        <w:t>在本系统的开发过程中，我们不仅需要建立类设计的静态模型，同时还需要建立一定数量的动态模型（序列图、状态图、活动图等）以细化本系统内部的执行过程</w:t>
      </w:r>
      <w:r w:rsidR="00975C7B">
        <w:t>及对象间的交互过程</w:t>
      </w:r>
      <w:r>
        <w:t>。该动态模型在建立过程中可以对静态模型起到查漏补缺、修正的作用，是静态模型的一个很好的补充。</w:t>
      </w:r>
    </w:p>
    <w:p w:rsidR="005D3403" w:rsidRDefault="005D3403" w:rsidP="005D3403">
      <w:pPr>
        <w:ind w:firstLineChars="202" w:firstLine="424"/>
      </w:pPr>
      <w:r>
        <w:t>本系统中向用户提供的操作有：创建图元操作、编辑图元操作（拖动图元、为图元改名、删除图元、进入</w:t>
      </w:r>
      <w:r>
        <w:t>“</w:t>
      </w:r>
      <w:r>
        <w:t>加工</w:t>
      </w:r>
      <w:r>
        <w:t>”</w:t>
      </w:r>
      <w:r>
        <w:t>图元的子图、退出子图编辑返回父层图编辑）、查找路径操作。其中，较为复杂的操作有：创建图元操作、拖动图元操作、进入</w:t>
      </w:r>
      <w:r>
        <w:t>“</w:t>
      </w:r>
      <w:r>
        <w:t>加工</w:t>
      </w:r>
      <w:r>
        <w:t>”</w:t>
      </w:r>
      <w:r>
        <w:t>图元的子图操作以及退出子图编辑返回父层图编辑的操作。在本章节，我们将为系统支持的所有操作提供序列图表示以细化其执行过程</w:t>
      </w:r>
      <w:r w:rsidR="00975C7B">
        <w:t>及对象间的交互过程</w:t>
      </w:r>
      <w:r>
        <w:t>，在此基础上，还将为以上四种较为复杂的操作提供活动图表示以做进一步说明。</w:t>
      </w:r>
    </w:p>
    <w:p w:rsidR="00975C7B" w:rsidRDefault="00975C7B" w:rsidP="00975C7B">
      <w:pPr>
        <w:pStyle w:val="a3"/>
        <w:numPr>
          <w:ilvl w:val="0"/>
          <w:numId w:val="5"/>
        </w:numPr>
        <w:ind w:left="426" w:firstLineChars="0"/>
        <w:outlineLvl w:val="1"/>
      </w:pPr>
      <w:r>
        <w:rPr>
          <w:rFonts w:hint="eastAsia"/>
        </w:rPr>
        <w:t>各操作的序列图模型</w:t>
      </w:r>
    </w:p>
    <w:p w:rsidR="00975C7B" w:rsidRPr="00B24D21" w:rsidRDefault="00975C7B" w:rsidP="00975C7B">
      <w:pPr>
        <w:pStyle w:val="a3"/>
        <w:numPr>
          <w:ilvl w:val="0"/>
          <w:numId w:val="7"/>
        </w:numPr>
        <w:ind w:firstLineChars="0"/>
        <w:outlineLvl w:val="1"/>
        <w:rPr>
          <w:rFonts w:hint="eastAsia"/>
        </w:rPr>
      </w:pPr>
      <w:bookmarkStart w:id="2" w:name="_GoBack"/>
      <w:bookmarkEnd w:id="2"/>
    </w:p>
    <w:sectPr w:rsidR="00975C7B" w:rsidRPr="00B24D2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5D13" w:rsidRDefault="00F25D13" w:rsidP="00494E27">
      <w:r>
        <w:separator/>
      </w:r>
    </w:p>
  </w:endnote>
  <w:endnote w:type="continuationSeparator" w:id="0">
    <w:p w:rsidR="00F25D13" w:rsidRDefault="00F25D13" w:rsidP="00494E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5D13" w:rsidRDefault="00F25D13" w:rsidP="00494E27">
      <w:r>
        <w:separator/>
      </w:r>
    </w:p>
  </w:footnote>
  <w:footnote w:type="continuationSeparator" w:id="0">
    <w:p w:rsidR="00F25D13" w:rsidRDefault="00F25D13" w:rsidP="00494E27">
      <w:r>
        <w:continuationSeparator/>
      </w:r>
    </w:p>
  </w:footnote>
  <w:footnote w:id="1">
    <w:p w:rsidR="00BE69C9" w:rsidRDefault="00BE69C9" w:rsidP="00B60394">
      <w:pPr>
        <w:pStyle w:val="a7"/>
        <w:rPr>
          <w:rFonts w:hint="eastAsia"/>
        </w:rPr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F13706"/>
    <w:multiLevelType w:val="hybridMultilevel"/>
    <w:tmpl w:val="49C0A8EE"/>
    <w:lvl w:ilvl="0" w:tplc="3712001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39C2FAE"/>
    <w:multiLevelType w:val="hybridMultilevel"/>
    <w:tmpl w:val="86B0AE18"/>
    <w:lvl w:ilvl="0" w:tplc="5F3E54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6EC3E43"/>
    <w:multiLevelType w:val="hybridMultilevel"/>
    <w:tmpl w:val="8BE8C9DE"/>
    <w:lvl w:ilvl="0" w:tplc="B650B54A">
      <w:start w:val="1"/>
      <w:numFmt w:val="decimal"/>
      <w:lvlText w:val="%1、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3">
    <w:nsid w:val="4B7A53B5"/>
    <w:multiLevelType w:val="hybridMultilevel"/>
    <w:tmpl w:val="8DF43EF0"/>
    <w:lvl w:ilvl="0" w:tplc="7918F110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">
    <w:nsid w:val="66146685"/>
    <w:multiLevelType w:val="hybridMultilevel"/>
    <w:tmpl w:val="1422A3E2"/>
    <w:lvl w:ilvl="0" w:tplc="7982E3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698015EF"/>
    <w:multiLevelType w:val="hybridMultilevel"/>
    <w:tmpl w:val="634E0C9C"/>
    <w:lvl w:ilvl="0" w:tplc="EC343938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14C2"/>
    <w:rsid w:val="000056DB"/>
    <w:rsid w:val="000B4327"/>
    <w:rsid w:val="002510D3"/>
    <w:rsid w:val="00266ECC"/>
    <w:rsid w:val="00273D90"/>
    <w:rsid w:val="00276616"/>
    <w:rsid w:val="002843F3"/>
    <w:rsid w:val="002F498D"/>
    <w:rsid w:val="00330774"/>
    <w:rsid w:val="00334573"/>
    <w:rsid w:val="003B160C"/>
    <w:rsid w:val="00447D44"/>
    <w:rsid w:val="00494E27"/>
    <w:rsid w:val="004A7C1D"/>
    <w:rsid w:val="005D3403"/>
    <w:rsid w:val="00763CDE"/>
    <w:rsid w:val="007C3766"/>
    <w:rsid w:val="008435F9"/>
    <w:rsid w:val="00870C71"/>
    <w:rsid w:val="008E4CCF"/>
    <w:rsid w:val="00975C7B"/>
    <w:rsid w:val="009E1D18"/>
    <w:rsid w:val="00A435E8"/>
    <w:rsid w:val="00A5162C"/>
    <w:rsid w:val="00A914C2"/>
    <w:rsid w:val="00B24D21"/>
    <w:rsid w:val="00B60394"/>
    <w:rsid w:val="00BC6E33"/>
    <w:rsid w:val="00BD6653"/>
    <w:rsid w:val="00BE69C9"/>
    <w:rsid w:val="00C05063"/>
    <w:rsid w:val="00CE37CE"/>
    <w:rsid w:val="00D313A3"/>
    <w:rsid w:val="00E15F5A"/>
    <w:rsid w:val="00F25D13"/>
    <w:rsid w:val="00F90B25"/>
    <w:rsid w:val="00FE3A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243162E-16D5-4C12-8FEF-25B33CDCD8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B432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B24D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66ECC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494E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494E27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494E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494E2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B4327"/>
    <w:rPr>
      <w:b/>
      <w:bCs/>
      <w:kern w:val="44"/>
      <w:sz w:val="44"/>
      <w:szCs w:val="44"/>
    </w:rPr>
  </w:style>
  <w:style w:type="paragraph" w:styleId="a6">
    <w:name w:val="caption"/>
    <w:basedOn w:val="a"/>
    <w:next w:val="a"/>
    <w:uiPriority w:val="35"/>
    <w:unhideWhenUsed/>
    <w:qFormat/>
    <w:rsid w:val="009E1D18"/>
    <w:rPr>
      <w:rFonts w:asciiTheme="majorHAnsi" w:eastAsia="黑体" w:hAnsiTheme="majorHAnsi" w:cstheme="majorBidi"/>
      <w:sz w:val="20"/>
      <w:szCs w:val="20"/>
    </w:rPr>
  </w:style>
  <w:style w:type="paragraph" w:styleId="a7">
    <w:name w:val="footnote text"/>
    <w:basedOn w:val="a"/>
    <w:link w:val="Char1"/>
    <w:uiPriority w:val="99"/>
    <w:semiHidden/>
    <w:unhideWhenUsed/>
    <w:rsid w:val="00BE69C9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basedOn w:val="a0"/>
    <w:link w:val="a7"/>
    <w:uiPriority w:val="99"/>
    <w:semiHidden/>
    <w:rsid w:val="00BE69C9"/>
    <w:rPr>
      <w:sz w:val="18"/>
      <w:szCs w:val="18"/>
    </w:rPr>
  </w:style>
  <w:style w:type="character" w:styleId="a8">
    <w:name w:val="footnote reference"/>
    <w:basedOn w:val="a0"/>
    <w:uiPriority w:val="99"/>
    <w:semiHidden/>
    <w:unhideWhenUsed/>
    <w:rsid w:val="00BE69C9"/>
    <w:rPr>
      <w:vertAlign w:val="superscript"/>
    </w:rPr>
  </w:style>
  <w:style w:type="table" w:styleId="a9">
    <w:name w:val="Table Grid"/>
    <w:basedOn w:val="a1"/>
    <w:uiPriority w:val="39"/>
    <w:rsid w:val="00BE69C9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annotation reference"/>
    <w:basedOn w:val="a0"/>
    <w:uiPriority w:val="99"/>
    <w:semiHidden/>
    <w:unhideWhenUsed/>
    <w:rsid w:val="00447D44"/>
    <w:rPr>
      <w:sz w:val="21"/>
      <w:szCs w:val="21"/>
    </w:rPr>
  </w:style>
  <w:style w:type="paragraph" w:styleId="ab">
    <w:name w:val="annotation text"/>
    <w:basedOn w:val="a"/>
    <w:link w:val="Char2"/>
    <w:uiPriority w:val="99"/>
    <w:semiHidden/>
    <w:unhideWhenUsed/>
    <w:rsid w:val="00447D44"/>
    <w:pPr>
      <w:jc w:val="left"/>
    </w:pPr>
  </w:style>
  <w:style w:type="character" w:customStyle="1" w:styleId="Char2">
    <w:name w:val="批注文字 Char"/>
    <w:basedOn w:val="a0"/>
    <w:link w:val="ab"/>
    <w:uiPriority w:val="99"/>
    <w:semiHidden/>
    <w:rsid w:val="00447D44"/>
  </w:style>
  <w:style w:type="paragraph" w:styleId="ac">
    <w:name w:val="annotation subject"/>
    <w:basedOn w:val="ab"/>
    <w:next w:val="ab"/>
    <w:link w:val="Char3"/>
    <w:uiPriority w:val="99"/>
    <w:semiHidden/>
    <w:unhideWhenUsed/>
    <w:rsid w:val="00447D44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447D44"/>
    <w:rPr>
      <w:b/>
      <w:bCs/>
    </w:rPr>
  </w:style>
  <w:style w:type="paragraph" w:styleId="ad">
    <w:name w:val="Balloon Text"/>
    <w:basedOn w:val="a"/>
    <w:link w:val="Char4"/>
    <w:uiPriority w:val="99"/>
    <w:semiHidden/>
    <w:unhideWhenUsed/>
    <w:rsid w:val="00447D44"/>
    <w:rPr>
      <w:sz w:val="18"/>
      <w:szCs w:val="18"/>
    </w:rPr>
  </w:style>
  <w:style w:type="character" w:customStyle="1" w:styleId="Char4">
    <w:name w:val="批注框文本 Char"/>
    <w:basedOn w:val="a0"/>
    <w:link w:val="ad"/>
    <w:uiPriority w:val="99"/>
    <w:semiHidden/>
    <w:rsid w:val="00447D4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semiHidden/>
    <w:rsid w:val="00B24D21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146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C3F036-1B22-4A9F-8476-9185AC1F94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</TotalTime>
  <Pages>4</Pages>
  <Words>443</Words>
  <Characters>2526</Characters>
  <Application>Microsoft Office Word</Application>
  <DocSecurity>0</DocSecurity>
  <Lines>21</Lines>
  <Paragraphs>5</Paragraphs>
  <ScaleCrop>false</ScaleCrop>
  <Company/>
  <LinksUpToDate>false</LinksUpToDate>
  <CharactersWithSpaces>29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敖菁</dc:creator>
  <cp:keywords/>
  <dc:description/>
  <cp:lastModifiedBy>AJ</cp:lastModifiedBy>
  <cp:revision>22</cp:revision>
  <dcterms:created xsi:type="dcterms:W3CDTF">2014-12-23T15:23:00Z</dcterms:created>
  <dcterms:modified xsi:type="dcterms:W3CDTF">2014-12-24T08:02:00Z</dcterms:modified>
</cp:coreProperties>
</file>